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8F7BF4" w:rsidRPr="00810884" w:rsidRDefault="002D1C41" w:rsidP="00810884">
      <w:pPr>
        <w:jc w:val="center"/>
        <w:rPr>
          <w:sz w:val="36"/>
          <w:szCs w:val="36"/>
        </w:rPr>
      </w:pPr>
      <w:r w:rsidRPr="00810884">
        <w:rPr>
          <w:rFonts w:hint="eastAsia"/>
          <w:sz w:val="36"/>
          <w:szCs w:val="36"/>
        </w:rPr>
        <w:t>DNS CACHE</w:t>
      </w:r>
    </w:p>
    <w:p w:rsidR="008F7BF4" w:rsidRDefault="008F7BF4"/>
    <w:p w:rsidR="00DC394E" w:rsidRDefault="00DC394E">
      <w:r>
        <w:rPr>
          <w:rFonts w:hint="eastAsia"/>
        </w:rPr>
        <w:t>一</w:t>
      </w:r>
      <w:r>
        <w:rPr>
          <w:rFonts w:hint="eastAsia"/>
        </w:rPr>
        <w:t xml:space="preserve"> </w:t>
      </w:r>
      <w:r>
        <w:rPr>
          <w:rFonts w:hint="eastAsia"/>
        </w:rPr>
        <w:t>总述</w:t>
      </w:r>
    </w:p>
    <w:p w:rsidR="00545E53" w:rsidRDefault="008F7BF4">
      <w:r>
        <w:rPr>
          <w:rFonts w:hint="eastAsia"/>
        </w:rPr>
        <w:t xml:space="preserve">DNS cache </w:t>
      </w:r>
      <w:r>
        <w:rPr>
          <w:rFonts w:hint="eastAsia"/>
        </w:rPr>
        <w:t>用来响应恶意</w:t>
      </w:r>
      <w:r>
        <w:rPr>
          <w:rFonts w:hint="eastAsia"/>
        </w:rPr>
        <w:t>dns</w:t>
      </w:r>
      <w:r>
        <w:rPr>
          <w:rFonts w:hint="eastAsia"/>
        </w:rPr>
        <w:t>攻击，</w:t>
      </w:r>
      <w:r w:rsidR="006D4E45">
        <w:rPr>
          <w:rFonts w:hint="eastAsia"/>
        </w:rPr>
        <w:t>当</w:t>
      </w:r>
      <w:r w:rsidR="006D4E45">
        <w:rPr>
          <w:rFonts w:hint="eastAsia"/>
        </w:rPr>
        <w:t>DNS</w:t>
      </w:r>
      <w:r w:rsidR="006D4E45">
        <w:rPr>
          <w:rFonts w:hint="eastAsia"/>
        </w:rPr>
        <w:t>权威服务器受到攻击时，上层路由策略会将超过额定流量的多余请求转发到</w:t>
      </w:r>
      <w:r w:rsidR="006D4E45">
        <w:rPr>
          <w:rFonts w:hint="eastAsia"/>
        </w:rPr>
        <w:t>DNS cache</w:t>
      </w:r>
      <w:r w:rsidR="006D4E45">
        <w:rPr>
          <w:rFonts w:hint="eastAsia"/>
        </w:rPr>
        <w:t>模块，以用来保证</w:t>
      </w:r>
      <w:r w:rsidR="006D4E45">
        <w:rPr>
          <w:rFonts w:hint="eastAsia"/>
        </w:rPr>
        <w:t>DNS</w:t>
      </w:r>
      <w:r w:rsidR="006D4E45">
        <w:rPr>
          <w:rFonts w:hint="eastAsia"/>
        </w:rPr>
        <w:t>权威服务器正常工</w:t>
      </w:r>
      <w:r w:rsidR="00527288">
        <w:rPr>
          <w:rFonts w:hint="eastAsia"/>
        </w:rPr>
        <w:t>作</w:t>
      </w:r>
      <w:r w:rsidR="00527288">
        <w:rPr>
          <w:rFonts w:hint="eastAsia"/>
        </w:rPr>
        <w:t xml:space="preserve">, </w:t>
      </w:r>
      <w:r w:rsidR="00545E53">
        <w:rPr>
          <w:rFonts w:hint="eastAsia"/>
        </w:rPr>
        <w:t>鉴于</w:t>
      </w:r>
      <w:r w:rsidR="00545E53">
        <w:rPr>
          <w:rFonts w:hint="eastAsia"/>
        </w:rPr>
        <w:t>DNS cache</w:t>
      </w:r>
      <w:r w:rsidR="00545E53">
        <w:rPr>
          <w:rFonts w:hint="eastAsia"/>
        </w:rPr>
        <w:t>的特性，所以不需要记录日志</w:t>
      </w:r>
    </w:p>
    <w:p w:rsidR="00B751A1" w:rsidRDefault="00545E53">
      <w:r>
        <w:rPr>
          <w:rFonts w:hint="eastAsia"/>
        </w:rPr>
        <w:t>DNS cache</w:t>
      </w:r>
      <w:r>
        <w:rPr>
          <w:rFonts w:hint="eastAsia"/>
        </w:rPr>
        <w:t>只负责接收权威服务器的应答数据或者外部</w:t>
      </w:r>
      <w:r>
        <w:rPr>
          <w:rFonts w:hint="eastAsia"/>
        </w:rPr>
        <w:t>dns</w:t>
      </w:r>
      <w:r>
        <w:rPr>
          <w:rFonts w:hint="eastAsia"/>
        </w:rPr>
        <w:t>请求数据</w:t>
      </w:r>
      <w:r w:rsidR="008D2AC0">
        <w:rPr>
          <w:rFonts w:hint="eastAsia"/>
        </w:rPr>
        <w:t>。所以需要一个</w:t>
      </w:r>
      <w:r w:rsidR="008D2AC0">
        <w:rPr>
          <w:rFonts w:hint="eastAsia"/>
        </w:rPr>
        <w:t>DNS cache server</w:t>
      </w:r>
      <w:r w:rsidR="008D2AC0">
        <w:rPr>
          <w:rFonts w:hint="eastAsia"/>
        </w:rPr>
        <w:t>处理网络数据包，</w:t>
      </w:r>
      <w:r w:rsidR="008D2AC0">
        <w:rPr>
          <w:rFonts w:hint="eastAsia"/>
        </w:rPr>
        <w:t xml:space="preserve"> </w:t>
      </w:r>
      <w:r w:rsidR="008D2AC0">
        <w:rPr>
          <w:rFonts w:hint="eastAsia"/>
        </w:rPr>
        <w:t>同时需要一个</w:t>
      </w:r>
      <w:r w:rsidR="008D2AC0">
        <w:rPr>
          <w:rFonts w:hint="eastAsia"/>
        </w:rPr>
        <w:t>DNS</w:t>
      </w:r>
      <w:r w:rsidR="00F67C9E">
        <w:rPr>
          <w:rFonts w:hint="eastAsia"/>
        </w:rPr>
        <w:t xml:space="preserve"> data store DNS</w:t>
      </w:r>
      <w:r w:rsidR="00F67C9E">
        <w:rPr>
          <w:rFonts w:hint="eastAsia"/>
        </w:rPr>
        <w:t>数据库来存放缓存数据。</w:t>
      </w:r>
      <w:r w:rsidR="00B751A1">
        <w:rPr>
          <w:rFonts w:hint="eastAsia"/>
        </w:rPr>
        <w:t>所以</w:t>
      </w:r>
      <w:r w:rsidR="00B751A1">
        <w:rPr>
          <w:rFonts w:hint="eastAsia"/>
        </w:rPr>
        <w:t>DNS cache</w:t>
      </w:r>
      <w:r w:rsidR="0091613A">
        <w:rPr>
          <w:rFonts w:hint="eastAsia"/>
        </w:rPr>
        <w:t>的功能模块</w:t>
      </w:r>
      <w:r w:rsidR="00B751A1">
        <w:rPr>
          <w:rFonts w:hint="eastAsia"/>
        </w:rPr>
        <w:t>如下图。</w:t>
      </w:r>
    </w:p>
    <w:p w:rsidR="002D1C41" w:rsidRDefault="002D1C41"/>
    <w:p w:rsidR="002D1C41" w:rsidRDefault="005E2438" w:rsidP="00623BF8">
      <w:pPr>
        <w:jc w:val="center"/>
      </w:pPr>
      <w:r>
        <w:object w:dxaOrig="5172" w:dyaOrig="419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58.75pt;height:210pt" o:ole="">
            <v:imagedata r:id="rId6" o:title=""/>
          </v:shape>
          <o:OLEObject Type="Embed" ProgID="Visio.Drawing.11" ShapeID="_x0000_i1025" DrawAspect="Content" ObjectID="_1382773605" r:id="rId7"/>
        </w:object>
      </w:r>
    </w:p>
    <w:p w:rsidR="005A3407" w:rsidRDefault="00212058" w:rsidP="00623BF8">
      <w:r>
        <w:rPr>
          <w:rFonts w:hint="eastAsia"/>
        </w:rPr>
        <w:t>二</w:t>
      </w:r>
      <w:r>
        <w:rPr>
          <w:rFonts w:hint="eastAsia"/>
        </w:rPr>
        <w:t xml:space="preserve"> </w:t>
      </w:r>
      <w:r w:rsidR="005A3407">
        <w:rPr>
          <w:rFonts w:hint="eastAsia"/>
        </w:rPr>
        <w:t>程序相关结构体定义</w:t>
      </w:r>
    </w:p>
    <w:p w:rsidR="00677B79" w:rsidRDefault="00677B79" w:rsidP="00677B79">
      <w:r>
        <w:t>struct pkg_data</w:t>
      </w:r>
    </w:p>
    <w:p w:rsidR="00677B79" w:rsidRDefault="00677B79" w:rsidP="00677B79">
      <w:r>
        <w:t>{</w:t>
      </w:r>
    </w:p>
    <w:p w:rsidR="00677B79" w:rsidRDefault="00677B79" w:rsidP="00677B79">
      <w:r>
        <w:t xml:space="preserve">    void *data;</w:t>
      </w:r>
    </w:p>
    <w:p w:rsidR="00677B79" w:rsidRDefault="00677B79" w:rsidP="00677B79">
      <w:r>
        <w:t xml:space="preserve">    uint16_t data_len;</w:t>
      </w:r>
    </w:p>
    <w:p w:rsidR="00677B79" w:rsidRDefault="00677B79" w:rsidP="00677B79">
      <w:r>
        <w:t xml:space="preserve">    uint16_t type;</w:t>
      </w:r>
    </w:p>
    <w:p w:rsidR="00677B79" w:rsidRDefault="00677B79" w:rsidP="00677B79">
      <w:r>
        <w:t xml:space="preserve">    struct pkg_data *next;</w:t>
      </w:r>
    </w:p>
    <w:p w:rsidR="00677B79" w:rsidRDefault="00677B79" w:rsidP="00677B79">
      <w:r>
        <w:t>};</w:t>
      </w:r>
    </w:p>
    <w:p w:rsidR="000C3A95" w:rsidRDefault="000C3A95" w:rsidP="000C3A95">
      <w:r>
        <w:t>struct pkg_list</w:t>
      </w:r>
    </w:p>
    <w:p w:rsidR="000C3A95" w:rsidRDefault="000C3A95" w:rsidP="000C3A95">
      <w:r>
        <w:t>{</w:t>
      </w:r>
    </w:p>
    <w:p w:rsidR="000C3A95" w:rsidRDefault="000C3A95" w:rsidP="000C3A95">
      <w:r>
        <w:t xml:space="preserve">    pkg_data_t      *header;</w:t>
      </w:r>
    </w:p>
    <w:p w:rsidR="000C3A95" w:rsidRDefault="000C3A95" w:rsidP="000C3A95">
      <w:r>
        <w:t xml:space="preserve">    uint32_t        count;</w:t>
      </w:r>
    </w:p>
    <w:p w:rsidR="000C3A95" w:rsidRDefault="000C3A95" w:rsidP="000C3A95">
      <w:r>
        <w:t xml:space="preserve">    uint32_t        mem_size;</w:t>
      </w:r>
    </w:p>
    <w:p w:rsidR="000C3A95" w:rsidRDefault="000C3A95" w:rsidP="000C3A95">
      <w:r>
        <w:t xml:space="preserve">    struct pkg_list *prev;</w:t>
      </w:r>
    </w:p>
    <w:p w:rsidR="000C3A95" w:rsidRDefault="000C3A95" w:rsidP="000C3A95">
      <w:r>
        <w:t xml:space="preserve">    struct pkg_list *next;</w:t>
      </w:r>
    </w:p>
    <w:p w:rsidR="000C3A95" w:rsidRDefault="000C3A95" w:rsidP="000C3A95">
      <w:r>
        <w:t xml:space="preserve">    wire_name_t *owner;</w:t>
      </w:r>
    </w:p>
    <w:p w:rsidR="007C29D8" w:rsidRDefault="000C3A95" w:rsidP="000C3A95">
      <w:r>
        <w:t>};</w:t>
      </w:r>
    </w:p>
    <w:p w:rsidR="00107BA2" w:rsidRDefault="00107BA2" w:rsidP="000C3A95">
      <w:r>
        <w:t>struct record_store</w:t>
      </w:r>
    </w:p>
    <w:p w:rsidR="00107BA2" w:rsidRDefault="00107BA2" w:rsidP="00107BA2">
      <w:r>
        <w:t>{</w:t>
      </w:r>
    </w:p>
    <w:p w:rsidR="00107BA2" w:rsidRDefault="00107BA2" w:rsidP="00107BA2">
      <w:r>
        <w:lastRenderedPageBreak/>
        <w:t xml:space="preserve">    domain_rbtree_t *domain_rbtree_;</w:t>
      </w:r>
    </w:p>
    <w:p w:rsidR="00107BA2" w:rsidRDefault="00107BA2" w:rsidP="00107BA2">
      <w:r>
        <w:t xml:space="preserve">    lru_list_t  *lru_list_;</w:t>
      </w:r>
    </w:p>
    <w:p w:rsidR="00107BA2" w:rsidRDefault="00107BA2" w:rsidP="00107BA2">
      <w:r>
        <w:t xml:space="preserve">    uint32_t total_mem_size;</w:t>
      </w:r>
    </w:p>
    <w:p w:rsidR="009B3BBE" w:rsidRDefault="00107BA2" w:rsidP="00107BA2">
      <w:r>
        <w:t>};</w:t>
      </w:r>
    </w:p>
    <w:p w:rsidR="001E02F6" w:rsidRDefault="001E02F6" w:rsidP="001E02F6">
      <w:r>
        <w:t>struct lru_list</w:t>
      </w:r>
    </w:p>
    <w:p w:rsidR="001E02F6" w:rsidRDefault="001E02F6" w:rsidP="001E02F6">
      <w:r>
        <w:t>{</w:t>
      </w:r>
    </w:p>
    <w:p w:rsidR="001E02F6" w:rsidRDefault="001E02F6" w:rsidP="001E02F6">
      <w:r>
        <w:t xml:space="preserve">    struct pkg_list *header;</w:t>
      </w:r>
    </w:p>
    <w:p w:rsidR="001E02F6" w:rsidRDefault="001E02F6" w:rsidP="001E02F6">
      <w:r>
        <w:t xml:space="preserve">    struct pkg_list *tail;</w:t>
      </w:r>
    </w:p>
    <w:p w:rsidR="001E02F6" w:rsidRDefault="001E02F6" w:rsidP="001E02F6">
      <w:r>
        <w:t xml:space="preserve">    uint32_t count;</w:t>
      </w:r>
    </w:p>
    <w:p w:rsidR="001E02F6" w:rsidRDefault="001E02F6" w:rsidP="001E02F6">
      <w:r>
        <w:t>};</w:t>
      </w:r>
    </w:p>
    <w:p w:rsidR="00766DDF" w:rsidRDefault="00766DDF" w:rsidP="00766DDF">
      <w:r>
        <w:t>typedef struct query_session</w:t>
      </w:r>
    </w:p>
    <w:p w:rsidR="00766DDF" w:rsidRDefault="00766DDF" w:rsidP="00766DDF">
      <w:r>
        <w:t>{</w:t>
      </w:r>
    </w:p>
    <w:p w:rsidR="00766DDF" w:rsidRDefault="00766DDF" w:rsidP="00766DDF">
      <w:r>
        <w:t xml:space="preserve">    uint8_t raw_data[UDP_MAX_PACKAGE_LEN];</w:t>
      </w:r>
    </w:p>
    <w:p w:rsidR="00766DDF" w:rsidRDefault="00766DDF" w:rsidP="00766DDF">
      <w:r>
        <w:t xml:space="preserve">    uint16_t data_len;</w:t>
      </w:r>
    </w:p>
    <w:p w:rsidR="00766DDF" w:rsidRDefault="00766DDF" w:rsidP="00766DDF">
      <w:r>
        <w:t xml:space="preserve">    socket_t client_socket;</w:t>
      </w:r>
    </w:p>
    <w:p w:rsidR="00766DDF" w:rsidRDefault="00766DDF" w:rsidP="00766DDF">
      <w:r>
        <w:t xml:space="preserve">    addr_t client_addr;</w:t>
      </w:r>
    </w:p>
    <w:p w:rsidR="00766DDF" w:rsidRDefault="00766DDF" w:rsidP="00766DDF">
      <w:r>
        <w:t xml:space="preserve">    wire_name_t *wire_name;</w:t>
      </w:r>
    </w:p>
    <w:p w:rsidR="00766DDF" w:rsidRDefault="00766DDF" w:rsidP="00766DDF">
      <w:r>
        <w:t xml:space="preserve">    dnscache_t *dnscache;</w:t>
      </w:r>
    </w:p>
    <w:p w:rsidR="00766DDF" w:rsidRDefault="00766DDF" w:rsidP="00766DDF">
      <w:r>
        <w:t>}query_session_t;</w:t>
      </w:r>
    </w:p>
    <w:p w:rsidR="00815A7F" w:rsidRDefault="00815A7F" w:rsidP="00766DDF">
      <w:r>
        <w:t>struct dnscache</w:t>
      </w:r>
    </w:p>
    <w:p w:rsidR="00815A7F" w:rsidRDefault="00815A7F" w:rsidP="00815A7F">
      <w:r>
        <w:t>{</w:t>
      </w:r>
    </w:p>
    <w:p w:rsidR="00815A7F" w:rsidRDefault="00815A7F" w:rsidP="00815A7F">
      <w:r>
        <w:t xml:space="preserve">    struct event_base *g_base_event_;</w:t>
      </w:r>
    </w:p>
    <w:p w:rsidR="00815A7F" w:rsidRDefault="00815A7F" w:rsidP="00815A7F">
      <w:r>
        <w:t xml:space="preserve">    struct event *g_sig_int_event_;</w:t>
      </w:r>
    </w:p>
    <w:p w:rsidR="00815A7F" w:rsidRDefault="00815A7F" w:rsidP="00815A7F">
      <w:r>
        <w:t xml:space="preserve">    struct event *g_sig_term_event_;</w:t>
      </w:r>
    </w:p>
    <w:p w:rsidR="00815A7F" w:rsidRDefault="00815A7F" w:rsidP="00026EAC">
      <w:pPr>
        <w:ind w:firstLine="405"/>
      </w:pPr>
      <w:r>
        <w:t>dns_server_t *g_dns_server_;</w:t>
      </w:r>
    </w:p>
    <w:p w:rsidR="00026EAC" w:rsidRDefault="00026EAC" w:rsidP="00026EAC">
      <w:pPr>
        <w:ind w:firstLine="405"/>
      </w:pPr>
      <w:r>
        <w:rPr>
          <w:rFonts w:hint="eastAsia"/>
        </w:rPr>
        <w:t>struct record_store *g_record_store</w:t>
      </w:r>
      <w:r w:rsidR="003C6147">
        <w:rPr>
          <w:rFonts w:hint="eastAsia"/>
        </w:rPr>
        <w:t>_</w:t>
      </w:r>
      <w:r>
        <w:rPr>
          <w:rFonts w:hint="eastAsia"/>
        </w:rPr>
        <w:t>;</w:t>
      </w:r>
    </w:p>
    <w:p w:rsidR="00815A7F" w:rsidRDefault="00815A7F" w:rsidP="00815A7F">
      <w:r>
        <w:t xml:space="preserve">    mem_pool_t *mp_;</w:t>
      </w:r>
    </w:p>
    <w:p w:rsidR="00815A7F" w:rsidRDefault="00815A7F" w:rsidP="00815A7F">
      <w:r>
        <w:t>};</w:t>
      </w:r>
    </w:p>
    <w:p w:rsidR="00623BF8" w:rsidRDefault="00AB33DD" w:rsidP="00623BF8">
      <w:r>
        <w:rPr>
          <w:rFonts w:hint="eastAsia"/>
        </w:rPr>
        <w:t>各模块</w:t>
      </w:r>
      <w:r w:rsidR="00623BF8">
        <w:rPr>
          <w:rFonts w:hint="eastAsia"/>
        </w:rPr>
        <w:t>接口函数</w:t>
      </w:r>
    </w:p>
    <w:p w:rsidR="009743C9" w:rsidRDefault="009743C9" w:rsidP="00623BF8">
      <w:r>
        <w:rPr>
          <w:rFonts w:hint="eastAsia"/>
        </w:rPr>
        <w:t xml:space="preserve">1 dns_package_manager </w:t>
      </w:r>
    </w:p>
    <w:p w:rsidR="009743C9" w:rsidRDefault="00FB7DD0" w:rsidP="00623BF8">
      <w:r>
        <w:rPr>
          <w:rFonts w:hint="eastAsia"/>
        </w:rPr>
        <w:t xml:space="preserve">int </w:t>
      </w:r>
      <w:r w:rsidR="00457E26">
        <w:rPr>
          <w:rFonts w:hint="eastAsia"/>
        </w:rPr>
        <w:t>pkg</w:t>
      </w:r>
      <w:r>
        <w:rPr>
          <w:rFonts w:hint="eastAsia"/>
        </w:rPr>
        <w:t>_get_query_type(const char *raw_data,  uint16_t data_len);</w:t>
      </w:r>
    </w:p>
    <w:p w:rsidR="00FB7DD0" w:rsidRDefault="00457E26" w:rsidP="00623BF8">
      <w:r>
        <w:rPr>
          <w:rFonts w:hint="eastAsia"/>
        </w:rPr>
        <w:t>int pkg</w:t>
      </w:r>
      <w:r w:rsidR="00FB7DD0">
        <w:rPr>
          <w:rFonts w:hint="eastAsia"/>
        </w:rPr>
        <w:t>_get_query_id(const char *raw_data, uint16_t data_len);</w:t>
      </w:r>
    </w:p>
    <w:p w:rsidR="00FB7DD0" w:rsidRDefault="00457E26" w:rsidP="00623BF8">
      <w:r>
        <w:rPr>
          <w:rFonts w:hint="eastAsia"/>
        </w:rPr>
        <w:t>void pkg</w:t>
      </w:r>
      <w:r w:rsidR="00FB7DD0">
        <w:rPr>
          <w:rFonts w:hint="eastAsia"/>
        </w:rPr>
        <w:t>_set_response_id(char *pkg_data, uint32_t id);</w:t>
      </w:r>
    </w:p>
    <w:p w:rsidR="002B16BE" w:rsidRDefault="00C921EA" w:rsidP="00623BF8">
      <w:r>
        <w:rPr>
          <w:rFonts w:hint="eastAsia"/>
        </w:rPr>
        <w:t>2 record store</w:t>
      </w:r>
    </w:p>
    <w:p w:rsidR="00C921EA" w:rsidRDefault="00C921EA" w:rsidP="00623BF8">
      <w:r>
        <w:rPr>
          <w:rFonts w:hint="eastAsia"/>
        </w:rPr>
        <w:t>record_store_t * record_store_create();</w:t>
      </w:r>
    </w:p>
    <w:p w:rsidR="00C921EA" w:rsidRDefault="00C921EA" w:rsidP="00623BF8">
      <w:r>
        <w:rPr>
          <w:rFonts w:hint="eastAsia"/>
        </w:rPr>
        <w:t>record_store_delete(record_store_t *record_store);</w:t>
      </w:r>
    </w:p>
    <w:p w:rsidR="003B64B1" w:rsidRDefault="003B64B1" w:rsidP="003B64B1">
      <w:r>
        <w:t>void</w:t>
      </w:r>
    </w:p>
    <w:p w:rsidR="003B64B1" w:rsidRDefault="003B64B1" w:rsidP="003B64B1">
      <w:r>
        <w:t>record_store_insert_pkg(record_store_t *record_store,</w:t>
      </w:r>
    </w:p>
    <w:p w:rsidR="003B64B1" w:rsidRDefault="003B64B1" w:rsidP="003B64B1">
      <w:r>
        <w:t xml:space="preserve">                        const char *raw_data,</w:t>
      </w:r>
    </w:p>
    <w:p w:rsidR="003B64B1" w:rsidRDefault="003B64B1" w:rsidP="003B64B1">
      <w:r>
        <w:t xml:space="preserve">                        const uint16_t data_len);</w:t>
      </w:r>
    </w:p>
    <w:p w:rsidR="003B64B1" w:rsidRDefault="003B64B1" w:rsidP="003B64B1"/>
    <w:p w:rsidR="003B64B1" w:rsidRDefault="003B64B1" w:rsidP="003B64B1">
      <w:r>
        <w:t>bool</w:t>
      </w:r>
    </w:p>
    <w:p w:rsidR="003B64B1" w:rsidRDefault="003B64B1" w:rsidP="003B64B1">
      <w:r>
        <w:t>record_store_get_pkg(record_store_t *record_store,</w:t>
      </w:r>
    </w:p>
    <w:p w:rsidR="003B64B1" w:rsidRDefault="003B64B1" w:rsidP="003B64B1">
      <w:r>
        <w:t xml:space="preserve">                    char *raw_data,</w:t>
      </w:r>
    </w:p>
    <w:p w:rsidR="003B64B1" w:rsidRDefault="003B64B1" w:rsidP="003B64B1">
      <w:pPr>
        <w:rPr>
          <w:rFonts w:hint="eastAsia"/>
        </w:rPr>
      </w:pPr>
      <w:r>
        <w:lastRenderedPageBreak/>
        <w:t xml:space="preserve">                    uint16_t *data_len);</w:t>
      </w:r>
    </w:p>
    <w:p w:rsidR="00C921EA" w:rsidRDefault="004269D9" w:rsidP="003B64B1">
      <w:r>
        <w:rPr>
          <w:rFonts w:hint="eastAsia"/>
        </w:rPr>
        <w:t>3</w:t>
      </w:r>
      <w:r w:rsidR="00A92E2B">
        <w:rPr>
          <w:rFonts w:hint="eastAsia"/>
        </w:rPr>
        <w:t xml:space="preserve"> server</w:t>
      </w:r>
    </w:p>
    <w:p w:rsidR="004326F5" w:rsidRDefault="004326F5" w:rsidP="004326F5">
      <w:r>
        <w:t>static void *</w:t>
      </w:r>
    </w:p>
    <w:p w:rsidR="004326F5" w:rsidRDefault="004326F5" w:rsidP="004326F5">
      <w:pPr>
        <w:rPr>
          <w:rFonts w:hint="eastAsia"/>
        </w:rPr>
      </w:pPr>
      <w:r>
        <w:t>dnscache_handle_query_pkg(void *arg)</w:t>
      </w:r>
    </w:p>
    <w:p w:rsidR="004326F5" w:rsidRDefault="004326F5" w:rsidP="004326F5">
      <w:r>
        <w:t>static void *</w:t>
      </w:r>
    </w:p>
    <w:p w:rsidR="001B65CE" w:rsidRDefault="004326F5" w:rsidP="004326F5">
      <w:r>
        <w:t>dnscache_handle_response_pkg(void *arg)</w:t>
      </w:r>
    </w:p>
    <w:p w:rsidR="00E97A86" w:rsidRDefault="00E97A86" w:rsidP="005F683E">
      <w:r>
        <w:rPr>
          <w:rFonts w:hint="eastAsia"/>
        </w:rPr>
        <w:t xml:space="preserve">DNS cache </w:t>
      </w:r>
      <w:r>
        <w:rPr>
          <w:rFonts w:hint="eastAsia"/>
        </w:rPr>
        <w:t>工作流程图如下</w:t>
      </w:r>
    </w:p>
    <w:p w:rsidR="00E97A86" w:rsidRDefault="005F683E" w:rsidP="005F683E">
      <w:pPr>
        <w:jc w:val="center"/>
      </w:pPr>
      <w:r>
        <w:object w:dxaOrig="6459" w:dyaOrig="7468">
          <v:shape id="_x0000_i1026" type="#_x0000_t75" style="width:323.25pt;height:373.5pt" o:ole="">
            <v:imagedata r:id="rId8" o:title=""/>
          </v:shape>
          <o:OLEObject Type="Embed" ProgID="Visio.Drawing.11" ShapeID="_x0000_i1026" DrawAspect="Content" ObjectID="_1382773606" r:id="rId9"/>
        </w:object>
      </w:r>
    </w:p>
    <w:p w:rsidR="006379DF" w:rsidRDefault="006379DF" w:rsidP="006379DF">
      <w:r>
        <w:rPr>
          <w:rFonts w:hint="eastAsia"/>
        </w:rPr>
        <w:t xml:space="preserve">2 LRU </w:t>
      </w:r>
      <w:r>
        <w:rPr>
          <w:rFonts w:hint="eastAsia"/>
        </w:rPr>
        <w:t>列表</w:t>
      </w:r>
    </w:p>
    <w:p w:rsidR="0004580D" w:rsidRDefault="006379DF" w:rsidP="006379DF">
      <w:r>
        <w:rPr>
          <w:rFonts w:hint="eastAsia"/>
        </w:rPr>
        <w:t>为了合理利用系统内存资源，</w:t>
      </w:r>
      <w:r>
        <w:rPr>
          <w:rFonts w:hint="eastAsia"/>
        </w:rPr>
        <w:t xml:space="preserve">dns cache </w:t>
      </w:r>
      <w:r>
        <w:rPr>
          <w:rFonts w:hint="eastAsia"/>
        </w:rPr>
        <w:t>采用</w:t>
      </w:r>
      <w:r>
        <w:rPr>
          <w:rFonts w:hint="eastAsia"/>
        </w:rPr>
        <w:t>LRU</w:t>
      </w:r>
      <w:r>
        <w:rPr>
          <w:rFonts w:hint="eastAsia"/>
        </w:rPr>
        <w:t>（</w:t>
      </w:r>
      <w:r>
        <w:rPr>
          <w:rFonts w:hint="eastAsia"/>
        </w:rPr>
        <w:t>latest recently used</w:t>
      </w:r>
      <w:r>
        <w:rPr>
          <w:rFonts w:hint="eastAsia"/>
        </w:rPr>
        <w:t>）进行内存资源的管理。</w:t>
      </w:r>
    </w:p>
    <w:p w:rsidR="0004580D" w:rsidRDefault="00EE6A97" w:rsidP="006379DF">
      <w:pPr>
        <w:rPr>
          <w:rFonts w:hint="eastAsia"/>
        </w:rPr>
      </w:pPr>
      <w:r>
        <w:object w:dxaOrig="4149" w:dyaOrig="4216">
          <v:shape id="_x0000_i1027" type="#_x0000_t75" style="width:368.25pt;height:373.5pt" o:ole="">
            <v:imagedata r:id="rId10" o:title=""/>
          </v:shape>
          <o:OLEObject Type="Embed" ProgID="Visio.Drawing.11" ShapeID="_x0000_i1027" DrawAspect="Content" ObjectID="_1382773607" r:id="rId11"/>
        </w:object>
      </w:r>
    </w:p>
    <w:p w:rsidR="00B47A82" w:rsidRPr="0004580D" w:rsidRDefault="00B47A82" w:rsidP="006379DF"/>
    <w:sectPr w:rsidR="00B47A82" w:rsidRPr="0004580D" w:rsidSect="001D1366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C46B4D" w:rsidRDefault="00C46B4D" w:rsidP="002D1C41">
      <w:r>
        <w:separator/>
      </w:r>
    </w:p>
  </w:endnote>
  <w:endnote w:type="continuationSeparator" w:id="1">
    <w:p w:rsidR="00C46B4D" w:rsidRDefault="00C46B4D" w:rsidP="002D1C41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C46B4D" w:rsidRDefault="00C46B4D" w:rsidP="002D1C41">
      <w:r>
        <w:separator/>
      </w:r>
    </w:p>
  </w:footnote>
  <w:footnote w:type="continuationSeparator" w:id="1">
    <w:p w:rsidR="00C46B4D" w:rsidRDefault="00C46B4D" w:rsidP="002D1C41">
      <w:r>
        <w:continuationSeparator/>
      </w:r>
    </w:p>
  </w:footnote>
</w:footnote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13314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2D1C41"/>
    <w:rsid w:val="000148C1"/>
    <w:rsid w:val="00026EAC"/>
    <w:rsid w:val="0004580D"/>
    <w:rsid w:val="00060918"/>
    <w:rsid w:val="000B1A12"/>
    <w:rsid w:val="000B67BE"/>
    <w:rsid w:val="000C3A95"/>
    <w:rsid w:val="000F5299"/>
    <w:rsid w:val="00107BA2"/>
    <w:rsid w:val="001B65CE"/>
    <w:rsid w:val="001D1366"/>
    <w:rsid w:val="001E02F6"/>
    <w:rsid w:val="001E0FB5"/>
    <w:rsid w:val="00212058"/>
    <w:rsid w:val="00247CF9"/>
    <w:rsid w:val="002B16BE"/>
    <w:rsid w:val="002B58C2"/>
    <w:rsid w:val="002D1C41"/>
    <w:rsid w:val="002D200A"/>
    <w:rsid w:val="002E5B63"/>
    <w:rsid w:val="00347B13"/>
    <w:rsid w:val="003742EF"/>
    <w:rsid w:val="003A3B5D"/>
    <w:rsid w:val="003A66B2"/>
    <w:rsid w:val="003B64B1"/>
    <w:rsid w:val="003C6147"/>
    <w:rsid w:val="003F7304"/>
    <w:rsid w:val="00406425"/>
    <w:rsid w:val="004269D9"/>
    <w:rsid w:val="004326F5"/>
    <w:rsid w:val="00457E26"/>
    <w:rsid w:val="00527288"/>
    <w:rsid w:val="00545E53"/>
    <w:rsid w:val="005A3407"/>
    <w:rsid w:val="005B7ECB"/>
    <w:rsid w:val="005E2438"/>
    <w:rsid w:val="005F4FB9"/>
    <w:rsid w:val="005F683E"/>
    <w:rsid w:val="006029B5"/>
    <w:rsid w:val="00623BF8"/>
    <w:rsid w:val="006379DF"/>
    <w:rsid w:val="006651E2"/>
    <w:rsid w:val="00677B79"/>
    <w:rsid w:val="006B00EB"/>
    <w:rsid w:val="006D4E45"/>
    <w:rsid w:val="00716410"/>
    <w:rsid w:val="0073779F"/>
    <w:rsid w:val="00766DDF"/>
    <w:rsid w:val="007C29D8"/>
    <w:rsid w:val="00804496"/>
    <w:rsid w:val="00810884"/>
    <w:rsid w:val="00815A7F"/>
    <w:rsid w:val="00833A6B"/>
    <w:rsid w:val="0086554E"/>
    <w:rsid w:val="008D2AC0"/>
    <w:rsid w:val="008F7BF4"/>
    <w:rsid w:val="0091613A"/>
    <w:rsid w:val="00940324"/>
    <w:rsid w:val="009743C9"/>
    <w:rsid w:val="00974D28"/>
    <w:rsid w:val="00993EA4"/>
    <w:rsid w:val="009B3BBE"/>
    <w:rsid w:val="00A21D54"/>
    <w:rsid w:val="00A666FD"/>
    <w:rsid w:val="00A67A25"/>
    <w:rsid w:val="00A9234C"/>
    <w:rsid w:val="00A92E2B"/>
    <w:rsid w:val="00AB33DD"/>
    <w:rsid w:val="00B47A82"/>
    <w:rsid w:val="00B62902"/>
    <w:rsid w:val="00B750BD"/>
    <w:rsid w:val="00B751A1"/>
    <w:rsid w:val="00C455E3"/>
    <w:rsid w:val="00C46B4D"/>
    <w:rsid w:val="00C57046"/>
    <w:rsid w:val="00C921EA"/>
    <w:rsid w:val="00CA3BAB"/>
    <w:rsid w:val="00D04A81"/>
    <w:rsid w:val="00D13243"/>
    <w:rsid w:val="00D276D2"/>
    <w:rsid w:val="00D34410"/>
    <w:rsid w:val="00D64AA1"/>
    <w:rsid w:val="00D83B1F"/>
    <w:rsid w:val="00DC394E"/>
    <w:rsid w:val="00E75C64"/>
    <w:rsid w:val="00E90BA3"/>
    <w:rsid w:val="00E97A86"/>
    <w:rsid w:val="00EA7B15"/>
    <w:rsid w:val="00EE6A97"/>
    <w:rsid w:val="00F1589E"/>
    <w:rsid w:val="00F662F9"/>
    <w:rsid w:val="00F67C9E"/>
    <w:rsid w:val="00F87AC6"/>
    <w:rsid w:val="00FA24A2"/>
    <w:rsid w:val="00FB7DD0"/>
    <w:rsid w:val="00FB7E73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3314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D1366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2D1C41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2D1C41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2D1C41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2D1C41"/>
    <w:rPr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12" Type="http://schemas.openxmlformats.org/officeDocument/2006/relationships/fontTable" Target="fontTable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oleObject" Target="embeddings/oleObject3.bin"/><Relationship Id="rId5" Type="http://schemas.openxmlformats.org/officeDocument/2006/relationships/endnotes" Target="endnotes.xml"/><Relationship Id="rId10" Type="http://schemas.openxmlformats.org/officeDocument/2006/relationships/image" Target="media/image3.emf"/><Relationship Id="rId4" Type="http://schemas.openxmlformats.org/officeDocument/2006/relationships/footnotes" Target="footnotes.xml"/><Relationship Id="rId9" Type="http://schemas.openxmlformats.org/officeDocument/2006/relationships/oleObject" Target="embeddings/oleObject2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C7EDCC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76</TotalTime>
  <Pages>4</Pages>
  <Words>315</Words>
  <Characters>1800</Characters>
  <Application>Microsoft Office Word</Application>
  <DocSecurity>0</DocSecurity>
  <Lines>15</Lines>
  <Paragraphs>4</Paragraphs>
  <ScaleCrop>false</ScaleCrop>
  <Company/>
  <LinksUpToDate>false</LinksUpToDate>
  <CharactersWithSpaces>211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ell</dc:creator>
  <cp:keywords/>
  <dc:description/>
  <cp:lastModifiedBy>dell</cp:lastModifiedBy>
  <cp:revision>120</cp:revision>
  <dcterms:created xsi:type="dcterms:W3CDTF">2011-11-04T00:52:00Z</dcterms:created>
  <dcterms:modified xsi:type="dcterms:W3CDTF">2011-11-14T03:00:00Z</dcterms:modified>
</cp:coreProperties>
</file>